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r>
        <w:t>Engisis,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shift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r w:rsidR="00B471B6">
        <w:rPr>
          <w:rFonts w:eastAsia="Times New Roman"/>
        </w:rPr>
        <w:t xml:space="preserve">model based </w:t>
      </w:r>
      <w:r w:rsidR="00440BB6">
        <w:rPr>
          <w:rFonts w:eastAsia="Times New Roman"/>
        </w:rPr>
        <w:t xml:space="preserve">data standards. However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roadblock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This proposed solution includes</w:t>
      </w:r>
      <w:del w:id="3" w:author="Harvey (US),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US), Melissa K" w:date="2019-08-01T13:20:00Z">
        <w:r w:rsidR="00EF394A" w:rsidRPr="004F54D4">
          <w:rPr>
            <w:color w:val="0000FF"/>
          </w:rPr>
          <w:t>Backlog Management, Program Increment Planning and Agile Release Trains</w:t>
        </w:r>
        <w:r w:rsidR="00EF394A" w:rsidRPr="007113FB">
          <w:rPr>
            <w:rFonts w:eastAsia="Times New Roman"/>
          </w:rPr>
          <w:t xml:space="preserve"> </w:t>
        </w:r>
      </w:ins>
      <w:commentRangeEnd w:id="4"/>
      <w:ins w:id="6" w:author="Harvey (US),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77777777"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70C1A999" w14:textId="77777777" w:rsidR="00FA783D" w:rsidRDefault="00FD47B9">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FA783D">
          <w:rPr>
            <w:webHidden/>
          </w:rPr>
          <w:t>1</w:t>
        </w:r>
        <w:r w:rsidR="00FA783D">
          <w:rPr>
            <w:webHidden/>
          </w:rPr>
          <w:fldChar w:fldCharType="end"/>
        </w:r>
      </w:hyperlink>
    </w:p>
    <w:p w14:paraId="509452A2" w14:textId="77777777" w:rsidR="00FA783D" w:rsidRDefault="00FD47B9">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FA783D">
          <w:rPr>
            <w:webHidden/>
          </w:rPr>
          <w:t>1</w:t>
        </w:r>
        <w:r w:rsidR="00FA783D">
          <w:rPr>
            <w:webHidden/>
          </w:rPr>
          <w:fldChar w:fldCharType="end"/>
        </w:r>
      </w:hyperlink>
    </w:p>
    <w:p w14:paraId="6532FB06" w14:textId="77777777" w:rsidR="00FA783D" w:rsidRDefault="00FD47B9">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FA783D">
          <w:rPr>
            <w:noProof/>
            <w:webHidden/>
          </w:rPr>
          <w:t>1</w:t>
        </w:r>
        <w:r w:rsidR="00FA783D">
          <w:rPr>
            <w:noProof/>
            <w:webHidden/>
          </w:rPr>
          <w:fldChar w:fldCharType="end"/>
        </w:r>
      </w:hyperlink>
    </w:p>
    <w:p w14:paraId="6FD4FDC7" w14:textId="77777777" w:rsidR="00FA783D" w:rsidRDefault="00FD47B9">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FA783D">
          <w:rPr>
            <w:webHidden/>
          </w:rPr>
          <w:t>1</w:t>
        </w:r>
        <w:r w:rsidR="00FA783D">
          <w:rPr>
            <w:webHidden/>
          </w:rPr>
          <w:fldChar w:fldCharType="end"/>
        </w:r>
      </w:hyperlink>
    </w:p>
    <w:p w14:paraId="5918AB03" w14:textId="77777777" w:rsidR="00FA783D" w:rsidRDefault="00FD47B9">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FA783D">
          <w:rPr>
            <w:webHidden/>
          </w:rPr>
          <w:t>2</w:t>
        </w:r>
        <w:r w:rsidR="00FA783D">
          <w:rPr>
            <w:webHidden/>
          </w:rPr>
          <w:fldChar w:fldCharType="end"/>
        </w:r>
      </w:hyperlink>
    </w:p>
    <w:p w14:paraId="22656556" w14:textId="77777777" w:rsidR="00FA783D" w:rsidRDefault="00FD47B9">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FA783D">
          <w:rPr>
            <w:noProof/>
            <w:webHidden/>
          </w:rPr>
          <w:t>3</w:t>
        </w:r>
        <w:r w:rsidR="00FA783D">
          <w:rPr>
            <w:noProof/>
            <w:webHidden/>
          </w:rPr>
          <w:fldChar w:fldCharType="end"/>
        </w:r>
      </w:hyperlink>
    </w:p>
    <w:p w14:paraId="26ED6684" w14:textId="77777777" w:rsidR="00FA783D" w:rsidRDefault="00FD47B9">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FA783D">
          <w:rPr>
            <w:webHidden/>
          </w:rPr>
          <w:t>3</w:t>
        </w:r>
        <w:r w:rsidR="00FA783D">
          <w:rPr>
            <w:webHidden/>
          </w:rPr>
          <w:fldChar w:fldCharType="end"/>
        </w:r>
      </w:hyperlink>
    </w:p>
    <w:p w14:paraId="7C829A5C" w14:textId="77777777" w:rsidR="00FA783D" w:rsidRDefault="00FD47B9">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3968B568" w14:textId="77777777" w:rsidR="00FA783D" w:rsidRDefault="00FD47B9">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FA783D">
          <w:rPr>
            <w:noProof/>
            <w:webHidden/>
          </w:rPr>
          <w:t>4</w:t>
        </w:r>
        <w:r w:rsidR="00FA783D">
          <w:rPr>
            <w:noProof/>
            <w:webHidden/>
          </w:rPr>
          <w:fldChar w:fldCharType="end"/>
        </w:r>
      </w:hyperlink>
    </w:p>
    <w:p w14:paraId="01042589" w14:textId="77777777" w:rsidR="00FA783D" w:rsidRDefault="00FD47B9">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FA783D">
          <w:rPr>
            <w:noProof/>
            <w:webHidden/>
          </w:rPr>
          <w:t>5</w:t>
        </w:r>
        <w:r w:rsidR="00FA783D">
          <w:rPr>
            <w:noProof/>
            <w:webHidden/>
          </w:rPr>
          <w:fldChar w:fldCharType="end"/>
        </w:r>
      </w:hyperlink>
    </w:p>
    <w:p w14:paraId="1720A894" w14:textId="77777777" w:rsidR="00FA783D" w:rsidRDefault="00FD47B9">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FA783D">
          <w:rPr>
            <w:webHidden/>
          </w:rPr>
          <w:t>6</w:t>
        </w:r>
        <w:r w:rsidR="00FA783D">
          <w:rPr>
            <w:webHidden/>
          </w:rPr>
          <w:fldChar w:fldCharType="end"/>
        </w:r>
      </w:hyperlink>
    </w:p>
    <w:p w14:paraId="5AEFE4E5" w14:textId="77777777" w:rsidR="00FA783D" w:rsidRDefault="00FD47B9">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402D1433" w14:textId="77777777" w:rsidR="00FA783D" w:rsidRDefault="00FD47B9">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FA783D">
          <w:rPr>
            <w:noProof/>
            <w:webHidden/>
          </w:rPr>
          <w:t>6</w:t>
        </w:r>
        <w:r w:rsidR="00FA783D">
          <w:rPr>
            <w:noProof/>
            <w:webHidden/>
          </w:rPr>
          <w:fldChar w:fldCharType="end"/>
        </w:r>
      </w:hyperlink>
    </w:p>
    <w:p w14:paraId="1C6CB302" w14:textId="77777777" w:rsidR="00FA783D" w:rsidRDefault="00FD47B9">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FA783D">
          <w:rPr>
            <w:noProof/>
            <w:webHidden/>
          </w:rPr>
          <w:t>7</w:t>
        </w:r>
        <w:r w:rsidR="00FA783D">
          <w:rPr>
            <w:noProof/>
            <w:webHidden/>
          </w:rPr>
          <w:fldChar w:fldCharType="end"/>
        </w:r>
      </w:hyperlink>
    </w:p>
    <w:p w14:paraId="111C1C56" w14:textId="77777777" w:rsidR="00FA783D" w:rsidRDefault="00FD47B9">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FA783D">
          <w:rPr>
            <w:webHidden/>
          </w:rPr>
          <w:t>7</w:t>
        </w:r>
        <w:r w:rsidR="00FA783D">
          <w:rPr>
            <w:webHidden/>
          </w:rPr>
          <w:fldChar w:fldCharType="end"/>
        </w:r>
      </w:hyperlink>
    </w:p>
    <w:p w14:paraId="7E77C317" w14:textId="77777777" w:rsidR="00FA783D" w:rsidRDefault="00FD47B9">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FA783D">
          <w:rPr>
            <w:webHidden/>
          </w:rPr>
          <w:t>7</w:t>
        </w:r>
        <w:r w:rsidR="00FA783D">
          <w:rPr>
            <w:webHidden/>
          </w:rPr>
          <w:fldChar w:fldCharType="end"/>
        </w:r>
      </w:hyperlink>
    </w:p>
    <w:p w14:paraId="53843DDE" w14:textId="77777777" w:rsidR="00FA783D" w:rsidRDefault="00FD47B9">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FA783D">
          <w:rPr>
            <w:noProof/>
            <w:webHidden/>
          </w:rPr>
          <w:t>8</w:t>
        </w:r>
        <w:r w:rsidR="00FA783D">
          <w:rPr>
            <w:noProof/>
            <w:webHidden/>
          </w:rPr>
          <w:fldChar w:fldCharType="end"/>
        </w:r>
      </w:hyperlink>
    </w:p>
    <w:p w14:paraId="134658E0" w14:textId="77777777" w:rsidR="00FA783D" w:rsidRDefault="00FD47B9">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FA783D">
          <w:rPr>
            <w:noProof/>
            <w:webHidden/>
          </w:rPr>
          <w:t>9</w:t>
        </w:r>
        <w:r w:rsidR="00FA783D">
          <w:rPr>
            <w:noProof/>
            <w:webHidden/>
          </w:rPr>
          <w:fldChar w:fldCharType="end"/>
        </w:r>
      </w:hyperlink>
    </w:p>
    <w:p w14:paraId="0CCC3A15" w14:textId="77777777" w:rsidR="00FA783D" w:rsidRDefault="00FD47B9">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1DCEDA8" w14:textId="77777777" w:rsidR="00FA783D" w:rsidRDefault="00FD47B9">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6395F815" w14:textId="77777777" w:rsidR="00FA783D" w:rsidRDefault="00FD47B9">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FA783D">
          <w:rPr>
            <w:noProof/>
            <w:webHidden/>
          </w:rPr>
          <w:t>10</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1DC83B3B"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r>
        <w:r w:rsidRPr="0068452C">
          <w:rPr>
            <w:noProof/>
            <w:webHidden/>
            <w:highlight w:val="yellow"/>
          </w:rPr>
          <w:fldChar w:fldCharType="separate"/>
        </w:r>
        <w:r w:rsidRPr="0068452C">
          <w:rPr>
            <w:noProof/>
            <w:webHidden/>
            <w:highlight w:val="yellow"/>
          </w:rPr>
          <w:t>1</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77777777"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BB277F">
          <w:rPr>
            <w:noProof/>
            <w:webHidden/>
          </w:rPr>
          <w:t>1</w:t>
        </w:r>
        <w:r w:rsidR="00BB277F">
          <w:rPr>
            <w:noProof/>
            <w:webHidden/>
          </w:rPr>
          <w:fldChar w:fldCharType="end"/>
        </w:r>
      </w:hyperlink>
    </w:p>
    <w:p w14:paraId="21E3F501" w14:textId="77777777" w:rsidR="00BB277F" w:rsidRDefault="00FD47B9">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BB277F">
          <w:rPr>
            <w:noProof/>
            <w:webHidden/>
          </w:rPr>
          <w:t>2</w:t>
        </w:r>
        <w:r w:rsidR="00BB277F">
          <w:rPr>
            <w:noProof/>
            <w:webHidden/>
          </w:rPr>
          <w:fldChar w:fldCharType="end"/>
        </w:r>
      </w:hyperlink>
    </w:p>
    <w:p w14:paraId="413AE508" w14:textId="77777777" w:rsidR="00BB277F" w:rsidRDefault="00FD47B9">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BB277F">
          <w:rPr>
            <w:noProof/>
            <w:webHidden/>
          </w:rPr>
          <w:t>3</w:t>
        </w:r>
        <w:r w:rsidR="00BB277F">
          <w:rPr>
            <w:noProof/>
            <w:webHidden/>
          </w:rPr>
          <w:fldChar w:fldCharType="end"/>
        </w:r>
      </w:hyperlink>
    </w:p>
    <w:p w14:paraId="0B712A31" w14:textId="77777777" w:rsidR="00BB277F" w:rsidRDefault="00FD47B9">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0F6C5BD1" w14:textId="77777777" w:rsidR="00BB277F" w:rsidRDefault="00FD47B9">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BB277F">
          <w:rPr>
            <w:noProof/>
            <w:webHidden/>
          </w:rPr>
          <w:t>5</w:t>
        </w:r>
        <w:r w:rsidR="00BB277F">
          <w:rPr>
            <w:noProof/>
            <w:webHidden/>
          </w:rPr>
          <w:fldChar w:fldCharType="end"/>
        </w:r>
      </w:hyperlink>
    </w:p>
    <w:p w14:paraId="4B0B1560" w14:textId="77777777" w:rsidR="00BB277F" w:rsidRDefault="00FD47B9">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BB277F">
          <w:rPr>
            <w:noProof/>
            <w:webHidden/>
          </w:rPr>
          <w:t>7</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4"/>
          <w:footerReference w:type="default" r:id="rId15"/>
          <w:headerReference w:type="first" r:id="rId16"/>
          <w:footerReference w:type="first" r:id="rId17"/>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7" w:name="_Toc15302639"/>
      <w:commentRangeStart w:id="8"/>
      <w:r w:rsidRPr="004F54D4">
        <w:lastRenderedPageBreak/>
        <w:t>Introduction</w:t>
      </w:r>
      <w:bookmarkEnd w:id="7"/>
      <w:commentRangeEnd w:id="8"/>
      <w:r w:rsidR="00D34220">
        <w:rPr>
          <w:rStyle w:val="CommentReference"/>
          <w:rFonts w:eastAsiaTheme="minorHAnsi" w:cstheme="minorBidi"/>
          <w:b w:val="0"/>
        </w:rPr>
        <w:commentReference w:id="8"/>
      </w:r>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9" w:name="_Toc15302640"/>
      <w:r w:rsidRPr="004F54D4">
        <w:t>Statement of Industry</w:t>
      </w:r>
      <w:bookmarkEnd w:id="9"/>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shift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model based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etc)</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 xml:space="preserve">Part 28: </w:t>
      </w:r>
      <w:r w:rsidRPr="004F54D4">
        <w:rPr>
          <w:rFonts w:eastAsia="Times New Roman" w:cs="Times New Roman"/>
          <w:i/>
          <w:iCs/>
          <w:color w:val="000000"/>
          <w:szCs w:val="24"/>
        </w:rPr>
        <w:lastRenderedPageBreak/>
        <w:t>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4C2A77F9" w14:textId="77777777" w:rsidR="00E5338D" w:rsidRPr="00736F28" w:rsidRDefault="00E5338D" w:rsidP="00E5338D">
      <w:pPr>
        <w:pStyle w:val="Heading3"/>
        <w:numPr>
          <w:ilvl w:val="2"/>
          <w:numId w:val="1"/>
        </w:numPr>
      </w:pPr>
      <w:bookmarkStart w:id="10" w:name="_Toc15302641"/>
      <w:bookmarkStart w:id="11" w:name="_Hlk4138713"/>
      <w:r w:rsidRPr="004F54D4">
        <w:t>Who Creates Them</w:t>
      </w:r>
    </w:p>
    <w:p w14:paraId="14497C61" w14:textId="77777777" w:rsidR="00E5338D" w:rsidRPr="004F54D4" w:rsidRDefault="00E5338D" w:rsidP="00E5338D">
      <w:pPr>
        <w:spacing w:after="120"/>
        <w:jc w:val="both"/>
        <w:rPr>
          <w:rFonts w:eastAsia="Times New Roman" w:cs="Times New Roman"/>
          <w:color w:val="000000"/>
          <w:szCs w:val="24"/>
        </w:rPr>
      </w:pPr>
      <w:r w:rsidRPr="004F54D4">
        <w:rPr>
          <w:rFonts w:eastAsia="Times New Roman" w:cs="Times New Roman"/>
          <w:color w:val="000000"/>
          <w:szCs w:val="24"/>
        </w:rPr>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62353E72" w14:textId="77777777" w:rsidR="00E5338D" w:rsidRPr="00736F28" w:rsidRDefault="00E5338D" w:rsidP="00E5338D">
      <w:pPr>
        <w:pStyle w:val="Heading3"/>
        <w:numPr>
          <w:ilvl w:val="2"/>
          <w:numId w:val="1"/>
        </w:numPr>
        <w:rPr>
          <w:rFonts w:eastAsia="Times New Roman"/>
        </w:rPr>
      </w:pPr>
      <w:r w:rsidRPr="004F54D4">
        <w:rPr>
          <w:rFonts w:eastAsia="Times New Roman"/>
        </w:rPr>
        <w:t>Development Lifecycle of Model-Based Standards [1.B.3]</w:t>
      </w:r>
    </w:p>
    <w:p w14:paraId="2FA997DF" w14:textId="77777777"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The model-based standard development process consists of six stages :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w:t>
      </w:r>
      <w:r>
        <w:rPr>
          <w:rFonts w:eastAsia="Times New Roman" w:cs="Times New Roman"/>
          <w:color w:val="000000" w:themeColor="text1"/>
          <w:szCs w:val="24"/>
        </w:rPr>
        <w:t xml:space="preserve"> </w:t>
      </w:r>
      <w:r w:rsidRPr="00736F28">
        <w:rPr>
          <w:rFonts w:eastAsia="Times New Roman" w:cs="Times New Roman"/>
          <w:color w:val="000000" w:themeColor="text1"/>
          <w:szCs w:val="24"/>
        </w:rPr>
        <w:t>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1834148A" w14:textId="77777777" w:rsidR="00E5338D" w:rsidRPr="00736F28" w:rsidRDefault="00E5338D" w:rsidP="00E5338D">
      <w:pPr>
        <w:pStyle w:val="Heading3"/>
        <w:numPr>
          <w:ilvl w:val="2"/>
          <w:numId w:val="1"/>
        </w:numPr>
      </w:pPr>
      <w:r w:rsidRPr="00736F28">
        <w:t>Who Uses Them</w:t>
      </w:r>
    </w:p>
    <w:p w14:paraId="2104B366" w14:textId="77777777"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costs : indeed, because of the interoperability of the different information assets, there is no need to adapt the information formats, which saves both time and money. The use of information standards in businesses increases in performance, competitiveness, and transparency </w:t>
      </w:r>
      <w:r w:rsidRPr="00736F28">
        <w:rPr>
          <w:rFonts w:eastAsia="Times New Roman" w:cs="Times New Roman"/>
          <w:color w:val="000000" w:themeColor="text1"/>
          <w:szCs w:val="24"/>
        </w:rPr>
        <w:lastRenderedPageBreak/>
        <w:t>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4C630B8C" w14:textId="77777777" w:rsidR="00E5338D" w:rsidRDefault="00E5338D" w:rsidP="00E5338D">
      <w:pPr>
        <w:pStyle w:val="Heading3"/>
        <w:numPr>
          <w:ilvl w:val="2"/>
          <w:numId w:val="1"/>
        </w:numPr>
        <w:rPr>
          <w:rFonts w:eastAsia="Times New Roman"/>
        </w:rPr>
      </w:pPr>
      <w:r>
        <w:rPr>
          <w:rFonts w:eastAsia="Times New Roman"/>
        </w:rPr>
        <w:t xml:space="preserve">Why are they complex </w:t>
      </w:r>
    </w:p>
    <w:p w14:paraId="0EBEDC3E" w14:textId="77777777" w:rsidR="00E5338D" w:rsidRPr="00736F28" w:rsidRDefault="00E5338D" w:rsidP="00E5338D">
      <w:pPr>
        <w:jc w:val="both"/>
        <w:rPr>
          <w:rFonts w:cs="Times New Roman"/>
          <w:szCs w:val="24"/>
        </w:rPr>
      </w:pPr>
      <w:r w:rsidRPr="004F54D4">
        <w:rPr>
          <w:rFonts w:eastAsia="Times New Roman" w:cs="Times New Roman"/>
          <w:color w:val="000000"/>
          <w:szCs w:val="24"/>
        </w:rPr>
        <w:t>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w:t>
      </w:r>
      <w:r>
        <w:rPr>
          <w:rFonts w:eastAsia="Times New Roman" w:cs="Times New Roman"/>
          <w:color w:val="000000"/>
          <w:szCs w:val="24"/>
        </w:rPr>
        <w:t xml:space="preserve"> </w:t>
      </w:r>
      <w:r w:rsidRPr="004F54D4">
        <w:rPr>
          <w:rFonts w:eastAsia="Times New Roman" w:cs="Times New Roman"/>
          <w:color w:val="000000"/>
          <w:szCs w:val="24"/>
        </w:rPr>
        <w:t>[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w:t>
      </w:r>
      <w:r>
        <w:rPr>
          <w:rFonts w:eastAsia="Times New Roman" w:cs="Times New Roman"/>
          <w:color w:val="000000"/>
          <w:szCs w:val="24"/>
        </w:rPr>
        <w:t xml:space="preserve"> </w:t>
      </w:r>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3023D17F" w14:textId="21870AC2" w:rsidR="00656DE1" w:rsidRPr="004F54D4" w:rsidRDefault="00656DE1" w:rsidP="00656DE1">
      <w:pPr>
        <w:pStyle w:val="Heading2"/>
        <w:numPr>
          <w:ilvl w:val="1"/>
          <w:numId w:val="1"/>
        </w:numPr>
      </w:pPr>
      <w:r w:rsidRPr="004F54D4">
        <w:t>Information Standards Support of Business Needs</w:t>
      </w:r>
      <w:bookmarkEnd w:id="10"/>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12" w:name="_Toc15302642"/>
      <w:r w:rsidRPr="004F54D4">
        <w:t>Issues in Current Development Lifecycle</w:t>
      </w:r>
      <w:bookmarkEnd w:id="12"/>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Pr="004F54D4">
        <w:rPr>
          <w:rFonts w:cs="Times New Roman"/>
          <w:color w:val="00B050"/>
          <w:szCs w:val="24"/>
        </w:rPr>
        <w:t xml:space="preserve">An analysis of ISO project metrics on a </w:t>
      </w:r>
      <w:r w:rsidRPr="004F54D4">
        <w:rPr>
          <w:rFonts w:cs="Times New Roman"/>
          <w:color w:val="00B050"/>
          <w:szCs w:val="24"/>
        </w:rPr>
        <w:lastRenderedPageBreak/>
        <w:t>sample across 8 standards and 16 edition publish</w:t>
      </w:r>
      <w:ins w:id="13" w:author="Harvey (US), Melissa K" w:date="2019-08-01T13:08:00Z">
        <w:r w:rsidR="00721533">
          <w:rPr>
            <w:rFonts w:cs="Times New Roman"/>
            <w:color w:val="00B050"/>
            <w:szCs w:val="24"/>
          </w:rPr>
          <w:t>e</w:t>
        </w:r>
      </w:ins>
      <w:r w:rsidRPr="004F54D4">
        <w:rPr>
          <w:rFonts w:cs="Times New Roman"/>
          <w:color w:val="00B050"/>
          <w:szCs w:val="24"/>
        </w:rPr>
        <w:t>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4.5 months 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r w:rsidRPr="004F54D4">
        <w:rPr>
          <w:rFonts w:cs="Times New Roman"/>
          <w:noProof/>
          <w:color w:val="0000FF"/>
          <w:szCs w:val="24"/>
        </w:rPr>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50FFBE90" w:rsidR="00770C91" w:rsidRPr="004F54D4" w:rsidRDefault="00201DD5" w:rsidP="00201DD5">
      <w:pPr>
        <w:contextualSpacing/>
        <w:jc w:val="both"/>
        <w:rPr>
          <w:rFonts w:cs="Times New Roman"/>
        </w:rPr>
      </w:pPr>
      <w:bookmarkStart w:id="14"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CA4018" w:rsidRPr="004F54D4">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4"/>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 xml:space="preserve">“Develop high-quality standards through ISO's global membership”, by ensuring we effectively (2)“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5" w:name="_Toc15302643"/>
      <w:r w:rsidRPr="004F54D4">
        <w:t>Development Time Length</w:t>
      </w:r>
      <w:bookmarkEnd w:id="15"/>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In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general purpos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In existing STEP development application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lastRenderedPageBreak/>
        <w:t>Virtual distributed team</w:t>
      </w:r>
    </w:p>
    <w:p w14:paraId="7BE1D462" w14:textId="0799EC51" w:rsidR="00656DE1" w:rsidRPr="004F54D4" w:rsidRDefault="00656DE1" w:rsidP="00656DE1">
      <w:pPr>
        <w:pStyle w:val="Heading2"/>
        <w:numPr>
          <w:ilvl w:val="1"/>
          <w:numId w:val="1"/>
        </w:numPr>
      </w:pPr>
      <w:bookmarkStart w:id="16" w:name="_Toc15302644"/>
      <w:r w:rsidRPr="004F54D4">
        <w:t>Quality/Completeness of Standard</w:t>
      </w:r>
      <w:bookmarkEnd w:id="16"/>
    </w:p>
    <w:p w14:paraId="200EB07C" w14:textId="4086C77C" w:rsidR="00201DD5" w:rsidRPr="004F54D4" w:rsidRDefault="00201DD5" w:rsidP="00FA783D">
      <w:pPr>
        <w:contextualSpacing/>
        <w:jc w:val="both"/>
        <w:rPr>
          <w:rFonts w:cs="Times New Roman"/>
          <w:color w:val="00B050"/>
          <w:szCs w:val="24"/>
        </w:rPr>
      </w:pPr>
      <w:r w:rsidRPr="004F54D4">
        <w:rPr>
          <w:rFonts w:cs="Times New Roman"/>
          <w:color w:val="0000FF"/>
          <w:szCs w:val="24"/>
        </w:rPr>
        <w:t xml:space="preserve">Another issue facing the current development lifecycle is that of quality/completeness concerns of the published standards. </w:t>
      </w:r>
      <w:r w:rsidRPr="004F54D4">
        <w:rPr>
          <w:rFonts w:cs="Times New Roman"/>
          <w:color w:val="FF0000"/>
          <w:szCs w:val="24"/>
        </w:rPr>
        <w:t xml:space="preserve">CAx-IF, which is a joint testing forum between AFNet, PDES, Inc. and prostep ivip tasked with testing CAx STEP translators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02892547" w:rsidR="00201DD5" w:rsidRPr="004F54D4" w:rsidRDefault="00201DD5" w:rsidP="00CA4018">
      <w:pPr>
        <w:pStyle w:val="Caption"/>
        <w:jc w:val="center"/>
        <w:rPr>
          <w:lang w:eastAsia="zh-CN"/>
        </w:rPr>
      </w:pPr>
      <w:bookmarkStart w:id="17"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17"/>
    </w:p>
    <w:p w14:paraId="5E62F309" w14:textId="77777777"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the problem still persists.</w:t>
      </w:r>
    </w:p>
    <w:p w14:paraId="06827622" w14:textId="77777777" w:rsidR="0068452C" w:rsidRPr="004F54D4" w:rsidRDefault="0068452C" w:rsidP="0068452C">
      <w:pPr>
        <w:contextualSpacing/>
        <w:jc w:val="both"/>
        <w:rPr>
          <w:rFonts w:cs="Times New Roman"/>
          <w:color w:val="0000FF"/>
          <w:szCs w:val="24"/>
        </w:rPr>
      </w:pPr>
    </w:p>
    <w:p w14:paraId="15127637" w14:textId="77777777" w:rsidR="00201DD5" w:rsidRPr="004F54D4" w:rsidRDefault="00201DD5" w:rsidP="0068452C">
      <w:pPr>
        <w:contextualSpacing/>
        <w:jc w:val="both"/>
        <w:rPr>
          <w:rFonts w:cs="Times New Roman"/>
          <w:color w:val="0000FF"/>
          <w:szCs w:val="24"/>
        </w:rPr>
      </w:pPr>
      <w:r w:rsidRPr="004F54D4">
        <w:rPr>
          <w:rFonts w:cs="Times New Roman"/>
          <w:color w:val="0000FF"/>
          <w:szCs w:val="24"/>
        </w:rPr>
        <w:t>Ther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11EB97B" w:rsidR="00201DD5" w:rsidRPr="004F54D4" w:rsidRDefault="00201DD5" w:rsidP="00201DD5">
      <w:pPr>
        <w:jc w:val="both"/>
        <w:rPr>
          <w:rFonts w:cs="Times New Roman"/>
          <w:b/>
          <w:noProof/>
          <w:color w:val="00B050"/>
          <w:szCs w:val="24"/>
        </w:rPr>
      </w:pPr>
      <w:r w:rsidRPr="004F54D4">
        <w:rPr>
          <w:rFonts w:cs="Times New Roman"/>
          <w:color w:val="0000FF"/>
          <w:szCs w:val="24"/>
        </w:rPr>
        <w:t>A robust knowledge of the STEP data model is necessary to ensure enhancements and defect resolutions have a complete end to end solution. The integrated nature of the elements of the STEP data model, ARMS, MIMs, and IRs,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r w:rsidRPr="004F54D4">
        <w:rPr>
          <w:rFonts w:cs="Times New Roman"/>
          <w:color w:val="00B050"/>
          <w:szCs w:val="24"/>
          <w:highlight w:val="yellow"/>
        </w:rPr>
        <w:t>7%</w:t>
      </w:r>
      <w:r w:rsidRPr="004F54D4">
        <w:rPr>
          <w:rFonts w:cs="Times New Roman"/>
          <w:color w:val="00B050"/>
          <w:szCs w:val="24"/>
        </w:rPr>
        <w:t xml:space="preserve"> 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lastRenderedPageBreak/>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405009B3" w:rsidR="00201DD5" w:rsidRPr="004F54D4" w:rsidRDefault="00201DD5" w:rsidP="00CA4018">
      <w:pPr>
        <w:pStyle w:val="Caption"/>
        <w:jc w:val="center"/>
        <w:rPr>
          <w:lang w:eastAsia="zh-CN"/>
        </w:rPr>
      </w:pPr>
      <w:bookmarkStart w:id="18"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CA4018" w:rsidRPr="004F54D4">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18"/>
    </w:p>
    <w:p w14:paraId="5C5F92C1" w14:textId="6A620949"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model based standards is fragmented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hich 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19" w:name="_Toc15302645"/>
      <w:r w:rsidRPr="004F54D4">
        <w:t>Solution Concepts [using STEP as an example]</w:t>
      </w:r>
      <w:bookmarkEnd w:id="19"/>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20" w:name="_Toc15302646"/>
      <w:r w:rsidRPr="004F54D4">
        <w:t>Adoption of Agile Framework</w:t>
      </w:r>
      <w:bookmarkEnd w:id="20"/>
    </w:p>
    <w:p w14:paraId="52DB8406" w14:textId="77777777" w:rsidR="00CA4018" w:rsidRPr="004F54D4" w:rsidRDefault="00CA4018" w:rsidP="00FA783D">
      <w:pPr>
        <w:contextualSpacing/>
        <w:jc w:val="both"/>
        <w:rPr>
          <w:rFonts w:cs="Times New Roman"/>
          <w:color w:val="0000FF"/>
          <w:szCs w:val="24"/>
        </w:rPr>
      </w:pPr>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 xml:space="preserve">“a majority of respondents' organizational units are using agile and/or lean methods (58%). Furthermore, lean appears as a new player, being used by 24% of respondents, mainly in combination with agile (21%).” </w:t>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21"/>
      <w:commentRangeStart w:id="22"/>
      <w:r w:rsidRPr="004F54D4">
        <w:rPr>
          <w:rFonts w:cs="Times New Roman"/>
          <w:color w:val="0000FF"/>
          <w:szCs w:val="24"/>
          <w:highlight w:val="yellow"/>
        </w:rPr>
        <w:t>Many</w:t>
      </w:r>
      <w:commentRangeEnd w:id="21"/>
      <w:r w:rsidRPr="004F54D4">
        <w:rPr>
          <w:rStyle w:val="CommentReference"/>
          <w:rFonts w:cs="Times New Roman"/>
          <w:sz w:val="24"/>
          <w:szCs w:val="24"/>
        </w:rPr>
        <w:commentReference w:id="21"/>
      </w:r>
      <w:r w:rsidRPr="004F54D4">
        <w:rPr>
          <w:rFonts w:cs="Times New Roman"/>
          <w:color w:val="0000FF"/>
          <w:szCs w:val="24"/>
        </w:rPr>
        <w:t xml:space="preserve"> development teams still use traditional methods to create their products. </w:t>
      </w:r>
      <w:commentRangeEnd w:id="22"/>
      <w:r w:rsidR="004D3F48">
        <w:rPr>
          <w:rStyle w:val="CommentReference"/>
        </w:rPr>
        <w:commentReference w:id="22"/>
      </w:r>
      <w:r w:rsidRPr="004F54D4">
        <w:rPr>
          <w:rFonts w:cs="Times New Roman"/>
          <w:color w:val="0000FF"/>
          <w:szCs w:val="24"/>
        </w:rPr>
        <w:t xml:space="preserve">These traditional methods drive the teams to long phases of requirements documentation, product development, integration, review, and publication. </w:t>
      </w:r>
      <w:del w:id="23" w:author="Harvey (US), Melissa K" w:date="2019-08-01T13:13:00Z">
        <w:r w:rsidRPr="004F54D4" w:rsidDel="00721533">
          <w:rPr>
            <w:rFonts w:cs="Times New Roman"/>
            <w:color w:val="0000FF"/>
            <w:szCs w:val="24"/>
            <w:highlight w:val="yellow"/>
          </w:rPr>
          <w:delText>Many</w:delText>
        </w:r>
      </w:del>
      <w:ins w:id="24"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as a means to shorten the development cycle and provide a usable product to the users faster</w:t>
      </w:r>
      <w:commentRangeStart w:id="25"/>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25"/>
      <w:r w:rsidRPr="004F54D4">
        <w:rPr>
          <w:rStyle w:val="CommentReference"/>
          <w:rFonts w:cs="Times New Roman"/>
          <w:color w:val="FF0000"/>
          <w:sz w:val="24"/>
          <w:szCs w:val="24"/>
        </w:rPr>
        <w:commentReference w:id="25"/>
      </w:r>
    </w:p>
    <w:p w14:paraId="58F5A895" w14:textId="77777777" w:rsidR="00FA783D" w:rsidRPr="004F54D4" w:rsidRDefault="00FA783D" w:rsidP="00FA783D">
      <w:pPr>
        <w:jc w:val="both"/>
        <w:rPr>
          <w:rFonts w:cs="Times New Roman"/>
          <w:color w:val="0000FF"/>
          <w:szCs w:val="24"/>
        </w:rPr>
      </w:pPr>
    </w:p>
    <w:p w14:paraId="1820CA0A" w14:textId="6F11520D"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26" w:author="Harvey (US), Melissa K" w:date="2019-08-01T13:13:00Z">
        <w:r w:rsidRPr="004F54D4" w:rsidDel="00721533">
          <w:rPr>
            <w:rFonts w:cs="Times New Roman"/>
            <w:color w:val="0000FF"/>
            <w:szCs w:val="24"/>
            <w:highlight w:val="yellow"/>
          </w:rPr>
          <w:delText>many</w:delText>
        </w:r>
      </w:del>
      <w:ins w:id="27"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28"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29" w:author="Harvey (US), Melissa K" w:date="2019-08-01T13:13:00Z">
        <w:r w:rsidRPr="004F54D4" w:rsidDel="00721533">
          <w:rPr>
            <w:rFonts w:cs="Times New Roman"/>
            <w:color w:val="0000FF"/>
            <w:szCs w:val="24"/>
            <w:highlight w:val="yellow"/>
          </w:rPr>
          <w:delText>many</w:delText>
        </w:r>
      </w:del>
      <w:ins w:id="30"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 The first is “Deliver working software frequently.” The second is, “Working software is the primary </w:t>
      </w:r>
      <w:r w:rsidRPr="004F54D4">
        <w:rPr>
          <w:rFonts w:cs="Times New Roman"/>
          <w:color w:val="0000FF"/>
          <w:szCs w:val="24"/>
        </w:rPr>
        <w:lastRenderedPageBreak/>
        <w:t xml:space="preserve">measure of progress." </w:t>
      </w:r>
      <w:del w:id="31" w:author="Harvey (US), Melissa K" w:date="2019-08-01T13:14:00Z">
        <w:r w:rsidRPr="004F54D4" w:rsidDel="00721533">
          <w:rPr>
            <w:rFonts w:cs="Times New Roman"/>
            <w:color w:val="0000FF"/>
            <w:szCs w:val="24"/>
          </w:rPr>
          <w:delText>And  the</w:delText>
        </w:r>
      </w:del>
      <w:ins w:id="32" w:author="Harvey (US), Melissa K" w:date="2019-08-01T13:14:00Z">
        <w:r w:rsidR="00721533">
          <w:rPr>
            <w:rFonts w:cs="Times New Roman"/>
            <w:color w:val="0000FF"/>
            <w:szCs w:val="24"/>
          </w:rPr>
          <w:t>The</w:t>
        </w:r>
      </w:ins>
      <w:r w:rsidRPr="004F54D4">
        <w:rPr>
          <w:rFonts w:cs="Times New Roman"/>
          <w:color w:val="0000FF"/>
          <w:szCs w:val="24"/>
        </w:rPr>
        <w:t xml:space="preserve"> third is, “At regular intervals, the team reflects on how to become more effective, then tunes and adjust its behavior accordingly.”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33" w:author="Harvey (US), Melissa K" w:date="2019-08-01T13:14:00Z">
        <w:r w:rsidR="00721533">
          <w:rPr>
            <w:rFonts w:cs="Times New Roman"/>
            <w:color w:val="FF0000"/>
            <w:szCs w:val="24"/>
          </w:rPr>
          <w:t>.</w:t>
        </w:r>
      </w:ins>
      <w:r w:rsidRPr="004F54D4">
        <w:rPr>
          <w:rFonts w:cs="Times New Roman"/>
          <w:color w:val="0000FF"/>
          <w:szCs w:val="24"/>
        </w:rPr>
        <w:t xml:space="preserve"> Note, the term “software” can be replaced with any product such as “data models” or </w:t>
      </w:r>
      <w:ins w:id="34" w:author="Harvey (US), Melissa K" w:date="2019-08-01T13:15:00Z">
        <w:r w:rsidR="00721533">
          <w:rPr>
            <w:rFonts w:cs="Times New Roman"/>
            <w:color w:val="0000FF"/>
            <w:szCs w:val="24"/>
          </w:rPr>
          <w:t>“</w:t>
        </w:r>
      </w:ins>
      <w:r w:rsidRPr="004F54D4">
        <w:rPr>
          <w:rFonts w:cs="Times New Roman"/>
          <w:color w:val="0000FF"/>
          <w:szCs w:val="24"/>
        </w:rPr>
        <w:t>published data standards</w:t>
      </w:r>
      <w:ins w:id="35" w:author="Harvey (US), Melissa K" w:date="2019-08-01T13:15:00Z">
        <w:r w:rsidR="00721533">
          <w:rPr>
            <w:rFonts w:cs="Times New Roman"/>
            <w:color w:val="0000FF"/>
            <w:szCs w:val="24"/>
          </w:rPr>
          <w:t>”</w:t>
        </w:r>
      </w:ins>
      <w:r w:rsidRPr="004F54D4">
        <w:rPr>
          <w:rFonts w:cs="Times New Roman"/>
          <w:color w:val="0000FF"/>
          <w:szCs w:val="24"/>
        </w:rPr>
        <w:t xml:space="preserve">. Agile methods include [but </w:t>
      </w:r>
      <w:ins w:id="36" w:author="Harvey (US), Melissa K" w:date="2019-08-01T13:15:00Z">
        <w:r w:rsidR="00721533">
          <w:rPr>
            <w:rFonts w:cs="Times New Roman"/>
            <w:color w:val="0000FF"/>
            <w:szCs w:val="24"/>
          </w:rPr>
          <w:t xml:space="preserve">are </w:t>
        </w:r>
      </w:ins>
      <w:r w:rsidRPr="004F54D4">
        <w:rPr>
          <w:rFonts w:cs="Times New Roman"/>
          <w:color w:val="0000FF"/>
          <w:szCs w:val="24"/>
        </w:rPr>
        <w:t xml:space="preserve">not limited to] practices such as Extreme Programming, Scrum, KANBAN, Backlog Management, and Continuous Delivery. </w:t>
      </w:r>
    </w:p>
    <w:p w14:paraId="63514FBE" w14:textId="77777777" w:rsidR="00FA783D" w:rsidRPr="004F54D4" w:rsidRDefault="00FA783D" w:rsidP="00FA783D">
      <w:pPr>
        <w:jc w:val="both"/>
        <w:rPr>
          <w:rFonts w:cs="Times New Roman"/>
          <w:color w:val="0000FF"/>
          <w:szCs w:val="24"/>
        </w:rPr>
      </w:pPr>
    </w:p>
    <w:p w14:paraId="3CF39110" w14:textId="0685A04E"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37"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SAFe], Disciplined Agile Delivery [DAD] and Large-scale Scrum [LeSS]. While some have criticized SAFe as being too prescriptive, it has seen double the implementations by industry over LeSS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SAF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38"/>
      <w:r w:rsidRPr="004F54D4">
        <w:rPr>
          <w:rFonts w:cs="Times New Roman"/>
          <w:color w:val="0000FF"/>
          <w:szCs w:val="24"/>
        </w:rPr>
        <w:t>Scaled Agile has documented case studies that bring real business results</w:t>
      </w:r>
      <w:del w:id="39"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40"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38"/>
      <w:r w:rsidRPr="004F54D4">
        <w:rPr>
          <w:rStyle w:val="CommentReference"/>
          <w:rFonts w:cs="Times New Roman"/>
          <w:color w:val="FF0000"/>
          <w:sz w:val="24"/>
          <w:szCs w:val="24"/>
        </w:rPr>
        <w:commentReference w:id="38"/>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SAFe provides </w:t>
      </w:r>
      <w:r w:rsidRPr="004F54D4">
        <w:rPr>
          <w:rFonts w:cs="Times New Roman"/>
          <w:color w:val="0000FF"/>
          <w:szCs w:val="24"/>
          <w:highlight w:val="yellow"/>
        </w:rPr>
        <w:t>many</w:t>
      </w:r>
      <w:r w:rsidRPr="004F54D4">
        <w:rPr>
          <w:rFonts w:cs="Times New Roman"/>
          <w:color w:val="0000FF"/>
          <w:szCs w:val="24"/>
        </w:rPr>
        <w:t xml:space="preserve"> tools 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41" w:name="_Toc15302647"/>
      <w:r w:rsidRPr="004F54D4">
        <w:t>Backlog Management</w:t>
      </w:r>
      <w:bookmarkEnd w:id="41"/>
    </w:p>
    <w:p w14:paraId="405E8F5B" w14:textId="77777777"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42"/>
      <w:r w:rsidRPr="004F54D4">
        <w:rPr>
          <w:rFonts w:cs="Times New Roman"/>
          <w:color w:val="0000FF"/>
          <w:szCs w:val="24"/>
        </w:rPr>
        <w:t xml:space="preserve">Steps a team can take to actively manage the backlog is to establish, and make it a priority, a Product Owner/Manager Role. </w:t>
      </w:r>
      <w:commentRangeEnd w:id="42"/>
      <w:r w:rsidRPr="004F54D4">
        <w:rPr>
          <w:rStyle w:val="CommentReference"/>
          <w:rFonts w:cs="Times New Roman"/>
          <w:sz w:val="24"/>
          <w:szCs w:val="24"/>
        </w:rPr>
        <w:commentReference w:id="42"/>
      </w:r>
      <w:r w:rsidRPr="004F54D4">
        <w:rPr>
          <w:rFonts w:cs="Times New Roman"/>
          <w:color w:val="0000FF"/>
          <w:szCs w:val="24"/>
        </w:rPr>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tools exist to manage backlogs in an agile framework, such as Atlassian’s JIRA, Micrsoft’s TFS, VersionOne or PivotalTracker.</w:t>
      </w:r>
    </w:p>
    <w:p w14:paraId="06AE6E67" w14:textId="77777777" w:rsidR="00CA4018" w:rsidRPr="004F54D4" w:rsidRDefault="00CA4018" w:rsidP="009D20E1">
      <w:pPr>
        <w:pStyle w:val="Heading3"/>
      </w:pPr>
      <w:bookmarkStart w:id="43" w:name="_Toc15302648"/>
      <w:r w:rsidRPr="004F54D4">
        <w:t>Agile Release Trains</w:t>
      </w:r>
      <w:bookmarkEnd w:id="43"/>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The ART is a virtual organization that breakdowns the existing silos for development, testing, and publication. The ART is lead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t xml:space="preserve">For the development of Model-Based Standards like ISO 10303 Application Protocols, an Agile Release Train can be used to create/revise an edition of an AP, such as a new </w:t>
      </w:r>
      <w:r w:rsidRPr="004F54D4">
        <w:rPr>
          <w:rFonts w:cs="Times New Roman"/>
          <w:color w:val="00B050"/>
          <w:szCs w:val="24"/>
        </w:rPr>
        <w:lastRenderedPageBreak/>
        <w:t>edition to AP242. Then an agile team can be created for the different domains that will deliver capabilities, such as Electrical Wire Harness [EWH], Product Manufacturing Information [PMI] or Additive Manufacturing [AM]. These agile teams would b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90D9FFF" w:rsidR="00CA4018" w:rsidRPr="004F54D4" w:rsidRDefault="00CA4018" w:rsidP="009D20E1">
      <w:pPr>
        <w:pStyle w:val="Caption"/>
        <w:jc w:val="center"/>
        <w:rPr>
          <w:lang w:eastAsia="zh-CN"/>
        </w:rPr>
      </w:pPr>
      <w:bookmarkStart w:id="44"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44"/>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 xml:space="preserve">An ART can address one of the biggest problems with multiple teams. That i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t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1ABFF2E0" w:rsidR="00CA4018" w:rsidRPr="004F54D4" w:rsidRDefault="00CA4018" w:rsidP="009D20E1">
      <w:pPr>
        <w:pStyle w:val="Caption"/>
        <w:jc w:val="center"/>
        <w:rPr>
          <w:lang w:eastAsia="zh-CN"/>
        </w:rPr>
      </w:pPr>
      <w:bookmarkStart w:id="45"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45"/>
    </w:p>
    <w:p w14:paraId="3EF53FF6" w14:textId="77777777" w:rsidR="00CA4018" w:rsidRPr="004F54D4" w:rsidRDefault="00CA4018" w:rsidP="009D20E1">
      <w:pPr>
        <w:pStyle w:val="Heading3"/>
      </w:pPr>
      <w:bookmarkStart w:id="46" w:name="_Toc15302649"/>
      <w:r w:rsidRPr="004F54D4">
        <w:t>Program Increment Planning</w:t>
      </w:r>
      <w:bookmarkEnd w:id="46"/>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all of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adopt a method like Planning Poker, T-Shirt Sizes, Dot Voting or something similar where </w:t>
      </w:r>
      <w:r w:rsidRPr="004F54D4">
        <w:rPr>
          <w:rFonts w:cs="Times New Roman"/>
          <w:color w:val="0000FF"/>
          <w:szCs w:val="24"/>
        </w:rPr>
        <w:lastRenderedPageBreak/>
        <w:t>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Adjust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47" w:name="_Toc15302650"/>
      <w:r w:rsidRPr="004F54D4">
        <w:t>Improved Tool-Chain</w:t>
      </w:r>
      <w:bookmarkEnd w:id="47"/>
    </w:p>
    <w:p w14:paraId="301986B1" w14:textId="73C2B8C6" w:rsidR="009D20E1" w:rsidRDefault="009D20E1" w:rsidP="009D20E1">
      <w:pPr>
        <w:pStyle w:val="Heading3"/>
      </w:pPr>
      <w:bookmarkStart w:id="48" w:name="_Toc15302651"/>
      <w:r w:rsidRPr="004F54D4">
        <w:t>Requirements Management and Traceability</w:t>
      </w:r>
      <w:bookmarkEnd w:id="48"/>
    </w:p>
    <w:p w14:paraId="10378722" w14:textId="131AF35E"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Key elements of a successful project are requirements and, their proper management and traceability. The goal is to ensure that the needs and expectations of the project stakeholders are correctly captured, documented, implemented, verified and validated. Indeed, Wiegers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0BF70F5B" w14:textId="2D93CD31" w:rsidR="00E5338D" w:rsidRPr="00E5338D" w:rsidRDefault="00E5338D" w:rsidP="00E5338D">
      <w:pPr>
        <w:pStyle w:val="Heading4"/>
        <w:rPr>
          <w:rFonts w:eastAsia="Times New Roman"/>
          <w:color w:val="000000" w:themeColor="text1"/>
        </w:rPr>
      </w:pPr>
      <w:r w:rsidRPr="00E5338D">
        <w:rPr>
          <w:rFonts w:eastAsia="Times New Roman"/>
          <w:color w:val="000000" w:themeColor="text1"/>
        </w:rPr>
        <w:t xml:space="preserve"> Complete Solution View</w:t>
      </w:r>
    </w:p>
    <w:p w14:paraId="5952AECD" w14:textId="5565A98F"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E5338D">
        <w:rPr>
          <w:rFonts w:cs="Times New Roman"/>
          <w:color w:val="000000" w:themeColor="text1"/>
          <w:szCs w:val="24"/>
        </w:rPr>
        <w:t xml:space="preserve"> </w:t>
      </w:r>
    </w:p>
    <w:p w14:paraId="5408D739"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w:t>
      </w:r>
      <w:commentRangeStart w:id="49"/>
      <w:r w:rsidRPr="00E5338D">
        <w:rPr>
          <w:rFonts w:eastAsia="Times New Roman" w:cs="Times New Roman"/>
          <w:color w:val="000000" w:themeColor="text1"/>
          <w:szCs w:val="24"/>
        </w:rPr>
        <w:t>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commentRangeEnd w:id="49"/>
      <w:r w:rsidRPr="00E5338D">
        <w:rPr>
          <w:rStyle w:val="CommentReference"/>
          <w:rFonts w:cs="Times New Roman"/>
          <w:color w:val="000000" w:themeColor="text1"/>
          <w:sz w:val="24"/>
          <w:szCs w:val="24"/>
        </w:rPr>
        <w:commentReference w:id="49"/>
      </w:r>
    </w:p>
    <w:p w14:paraId="72357CFF"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lastRenderedPageBreak/>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3826A7EB"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3E04BB76" w14:textId="3769C9E7" w:rsidR="00E5338D" w:rsidRPr="00E5338D" w:rsidRDefault="00E5338D" w:rsidP="00E5338D">
      <w:pPr>
        <w:pStyle w:val="Heading4"/>
        <w:rPr>
          <w:color w:val="000000" w:themeColor="text1"/>
        </w:rPr>
      </w:pPr>
      <w:r w:rsidRPr="00E5338D">
        <w:rPr>
          <w:color w:val="000000" w:themeColor="text1"/>
        </w:rPr>
        <w:t xml:space="preserve"> Current tool availability</w:t>
      </w:r>
    </w:p>
    <w:p w14:paraId="1A29C8C8"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Requirements were traditionally captured in spreadsheets, but the growing importance of requirements management led to the development of dedicated requirements management and traceability tools. </w:t>
      </w:r>
    </w:p>
    <w:p w14:paraId="50084F09" w14:textId="77777777" w:rsidR="00E5338D" w:rsidRPr="00E5338D" w:rsidRDefault="00E5338D" w:rsidP="00E5338D">
      <w:pPr>
        <w:jc w:val="both"/>
        <w:rPr>
          <w:rFonts w:eastAsia="Times New Roman" w:cs="Times New Roman"/>
          <w:color w:val="000000" w:themeColor="text1"/>
          <w:szCs w:val="24"/>
        </w:rPr>
      </w:pPr>
      <w:commentRangeStart w:id="50"/>
      <w:r w:rsidRPr="00E5338D">
        <w:rPr>
          <w:rFonts w:eastAsia="Times New Roman" w:cs="Times New Roman"/>
          <w:color w:val="000000" w:themeColor="text1"/>
          <w:szCs w:val="24"/>
        </w:rPr>
        <w:t>Jira is very popular software in Agile projects. Jira is a tool specialized in bug tracking, issue tracking, and project management, including requirements management. However, tracking requirements will be really difficult with Jira, once they are completed. Indeed, Jira is a task management tool, it is not originally designed to manage requirements. When requirements are completed, they are taken off the backlog, so tracking the completed requirements can easily become a full-time job.</w:t>
      </w:r>
    </w:p>
    <w:p w14:paraId="69CCF6D1"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Modern Requirements is a solution that provides a collaborative requirements management platform. This software also offers requirements traceability and impact analysis. Besides, it can be easily integrated with bug issues tools like JIRA and backlog tools like Microsoft TFS.</w:t>
      </w:r>
      <w:commentRangeEnd w:id="50"/>
      <w:r w:rsidRPr="00E5338D">
        <w:rPr>
          <w:rStyle w:val="CommentReference"/>
          <w:rFonts w:cs="Times New Roman"/>
          <w:color w:val="000000" w:themeColor="text1"/>
          <w:sz w:val="24"/>
          <w:szCs w:val="24"/>
        </w:rPr>
        <w:commentReference w:id="50"/>
      </w:r>
    </w:p>
    <w:p w14:paraId="70738106" w14:textId="5D28B4EF"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ReqView is a requirements management tool that allows to capture structured requirements and trace these requirements between requirements elicitation, design, and tests.</w:t>
      </w:r>
    </w:p>
    <w:p w14:paraId="7DB20D50" w14:textId="6C453A31" w:rsidR="00E5338D" w:rsidRPr="00E5338D" w:rsidRDefault="00E5338D" w:rsidP="00E5338D">
      <w:pPr>
        <w:pStyle w:val="Heading4"/>
        <w:rPr>
          <w:color w:val="000000" w:themeColor="text1"/>
        </w:rPr>
      </w:pPr>
      <w:r w:rsidRPr="00E5338D">
        <w:rPr>
          <w:color w:val="000000" w:themeColor="text1"/>
        </w:rPr>
        <w:t>Future Research Needed</w:t>
      </w:r>
    </w:p>
    <w:p w14:paraId="4624C38B"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3], like features (</w:t>
      </w:r>
      <w:r w:rsidRPr="00E5338D">
        <w:rPr>
          <w:rFonts w:eastAsia="Times New Roman" w:cs="Times New Roman"/>
          <w:i/>
          <w:iCs/>
          <w:color w:val="000000" w:themeColor="text1"/>
          <w:szCs w:val="24"/>
        </w:rPr>
        <w:t>user account, notifications, keywords search)</w:t>
      </w:r>
      <w:r w:rsidRPr="00E5338D">
        <w:rPr>
          <w:rFonts w:eastAsia="Times New Roman" w:cs="Times New Roman"/>
          <w:color w:val="000000" w:themeColor="text1"/>
          <w:szCs w:val="24"/>
        </w:rPr>
        <w:t>, stories (</w:t>
      </w:r>
      <w:r w:rsidRPr="00E5338D">
        <w:rPr>
          <w:rFonts w:eastAsia="Times New Roman" w:cs="Times New Roman"/>
          <w:i/>
          <w:iCs/>
          <w:color w:val="000000" w:themeColor="text1"/>
          <w:szCs w:val="24"/>
        </w:rPr>
        <w:t>As a user, I want to be able to run the software on Windows and on Mac.</w:t>
      </w:r>
      <w:r w:rsidRPr="00E5338D">
        <w:rPr>
          <w:rFonts w:eastAsia="Times New Roman" w:cs="Times New Roman"/>
          <w:color w:val="000000" w:themeColor="text1"/>
          <w:szCs w:val="24"/>
        </w:rPr>
        <w:t>), and non-functional requirements (</w:t>
      </w:r>
      <w:r w:rsidRPr="00E5338D">
        <w:rPr>
          <w:rFonts w:eastAsia="Times New Roman" w:cs="Times New Roman"/>
          <w:i/>
          <w:iCs/>
          <w:color w:val="000000" w:themeColor="text1"/>
          <w:szCs w:val="24"/>
        </w:rPr>
        <w:t>The software should be reliable in order to be able to resist attacks and handle system errors.</w:t>
      </w:r>
      <w:r w:rsidRPr="00E5338D">
        <w:rPr>
          <w:rFonts w:eastAsia="Times New Roman" w:cs="Times New Roman"/>
          <w:color w:val="000000" w:themeColor="text1"/>
          <w:szCs w:val="24"/>
        </w:rPr>
        <w:t>). The Continuously Verify and Validate processes ensure “that the system works as designed and it meets the needs of the user” [4] and these processes are supported by the Requirements Model. However, SAFe Requirements Model is only a conceptual model, which means that you need tools to implement it. </w:t>
      </w:r>
    </w:p>
    <w:p w14:paraId="0B6E8497" w14:textId="4C555B23"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Moreover, while SAFe provides guidelines to implement Agile principles and requirements management, there are still some </w:t>
      </w:r>
      <w:r w:rsidR="00D34220" w:rsidRPr="00E5338D">
        <w:rPr>
          <w:rFonts w:eastAsia="Times New Roman" w:cs="Times New Roman"/>
          <w:color w:val="000000" w:themeColor="text1"/>
          <w:szCs w:val="24"/>
        </w:rPr>
        <w:t>practices</w:t>
      </w:r>
      <w:r w:rsidRPr="00E5338D">
        <w:rPr>
          <w:rFonts w:eastAsia="Times New Roman" w:cs="Times New Roman"/>
          <w:color w:val="000000" w:themeColor="text1"/>
          <w:szCs w:val="24"/>
        </w:rPr>
        <w:t xml:space="preserve"> that are missing and need to be integrated such as meetings’ minutes.  By definition, meeting min</w:t>
      </w:r>
      <w:bookmarkStart w:id="51" w:name="_GoBack"/>
      <w:bookmarkEnd w:id="51"/>
      <w:r w:rsidRPr="00E5338D">
        <w:rPr>
          <w:rFonts w:eastAsia="Times New Roman" w:cs="Times New Roman"/>
          <w:color w:val="000000" w:themeColor="text1"/>
          <w:szCs w:val="24"/>
        </w:rPr>
        <w:t xml:space="preserve">utes record relevant, important, and critical topics and decisions discussed and agreed upon during meetings </w:t>
      </w:r>
      <w:r w:rsidRPr="00E5338D">
        <w:rPr>
          <w:rFonts w:eastAsia="Times New Roman" w:cs="Times New Roman"/>
          <w:color w:val="000000" w:themeColor="text1"/>
          <w:szCs w:val="24"/>
        </w:rPr>
        <w:lastRenderedPageBreak/>
        <w:t xml:space="preserve">(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E5338D">
        <w:rPr>
          <w:rFonts w:eastAsia="Times New Roman" w:cs="Times New Roman"/>
          <w:color w:val="000000" w:themeColor="text1"/>
          <w:szCs w:val="24"/>
        </w:rPr>
        <w:t>time zones</w:t>
      </w:r>
      <w:r w:rsidRPr="00E5338D">
        <w:rPr>
          <w:rFonts w:eastAsia="Times New Roman" w:cs="Times New Roman"/>
          <w:color w:val="000000" w:themeColor="text1"/>
          <w:szCs w:val="24"/>
        </w:rPr>
        <w:t xml:space="preserve">, </w:t>
      </w:r>
      <w:r w:rsidR="00D34220" w:rsidRPr="00E5338D">
        <w:rPr>
          <w:rFonts w:eastAsia="Times New Roman" w:cs="Times New Roman"/>
          <w:color w:val="000000" w:themeColor="text1"/>
          <w:szCs w:val="24"/>
        </w:rPr>
        <w:t>and working</w:t>
      </w:r>
      <w:r w:rsidRPr="00E5338D">
        <w:rPr>
          <w:rFonts w:eastAsia="Times New Roman" w:cs="Times New Roman"/>
          <w:color w:val="000000" w:themeColor="text1"/>
          <w:szCs w:val="24"/>
        </w:rPr>
        <w:t xml:space="preserve"> in different teams in parallel, making it challenging for the different actors to keep track of all ongoing activities and decisions </w:t>
      </w:r>
      <w:r w:rsidR="00D34220" w:rsidRPr="00E5338D">
        <w:rPr>
          <w:rFonts w:eastAsia="Times New Roman" w:cs="Times New Roman"/>
          <w:color w:val="000000" w:themeColor="text1"/>
          <w:szCs w:val="24"/>
        </w:rPr>
        <w:t>made. In</w:t>
      </w:r>
      <w:r w:rsidRPr="00E5338D">
        <w:rPr>
          <w:rFonts w:eastAsia="Times New Roman" w:cs="Times New Roman"/>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36D65B9E" w14:textId="4275987E" w:rsidR="00E5338D" w:rsidRPr="00E5338D" w:rsidRDefault="00E5338D" w:rsidP="00E5338D">
      <w:pPr>
        <w:rPr>
          <w:rFonts w:cs="Times New Roman"/>
          <w:color w:val="000000" w:themeColor="text1"/>
          <w:szCs w:val="24"/>
        </w:rPr>
      </w:pPr>
      <w:r w:rsidRPr="00E5338D">
        <w:rPr>
          <w:rFonts w:eastAsia="Times New Roman" w:cs="Times New Roman"/>
          <w:color w:val="000000" w:themeColor="text1"/>
          <w:szCs w:val="24"/>
        </w:rPr>
        <w:t xml:space="preserve">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w:t>
      </w:r>
      <w:r w:rsidRPr="00E5338D">
        <w:rPr>
          <w:rFonts w:eastAsia="Times New Roman" w:cs="Times New Roman"/>
          <w:color w:val="000000" w:themeColor="text1"/>
          <w:szCs w:val="24"/>
        </w:rPr>
        <w:lastRenderedPageBreak/>
        <w:t>there are challenges that we still need to work on to ensure that the Agile method can meet all their needs and constraints.</w:t>
      </w:r>
    </w:p>
    <w:p w14:paraId="0D5209E0" w14:textId="77777777" w:rsidR="00E5338D" w:rsidRPr="00E5338D" w:rsidRDefault="00E5338D" w:rsidP="00E5338D"/>
    <w:p w14:paraId="62D28F34" w14:textId="1762F986" w:rsidR="009D20E1" w:rsidRPr="004F54D4" w:rsidRDefault="009D20E1" w:rsidP="009D20E1">
      <w:pPr>
        <w:pStyle w:val="Heading3"/>
      </w:pPr>
      <w:bookmarkStart w:id="52" w:name="_Toc15302652"/>
      <w:r w:rsidRPr="004F54D4">
        <w:t>Solutions</w:t>
      </w:r>
      <w:bookmarkEnd w:id="52"/>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One of the most important principles of agile, and specifically the Scaled Agile’s SAF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ChatOps.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CI is made possible with software development best practices that include version control, automated testing, and build automation. There are many choices in the industry such as Bitbucket/Bamboo, Jenkins, AWS CodePipeline, and Gitlab</w:t>
      </w:r>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53"/>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53"/>
      <w:r w:rsidRPr="004F54D4">
        <w:rPr>
          <w:rStyle w:val="CommentReference"/>
          <w:rFonts w:cs="Times New Roman"/>
          <w:sz w:val="24"/>
          <w:szCs w:val="24"/>
        </w:rPr>
        <w:commentReference w:id="53"/>
      </w:r>
    </w:p>
    <w:p w14:paraId="12E5F0A3" w14:textId="77777777" w:rsidR="009D20E1" w:rsidRPr="004F54D4" w:rsidRDefault="00964B27" w:rsidP="009D20E1">
      <w:pPr>
        <w:jc w:val="center"/>
        <w:rPr>
          <w:rFonts w:cs="Times New Roman"/>
          <w:szCs w:val="24"/>
        </w:rPr>
      </w:pPr>
      <w:r w:rsidRPr="00964B27">
        <w:rPr>
          <w:rFonts w:cs="Times New Roman"/>
          <w:noProof/>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50pt;mso-width-percent:0;mso-height-percent:0;mso-width-percent:0;mso-height-percent:0" o:ole="">
            <v:imagedata r:id="rId23" o:title=""/>
          </v:shape>
          <o:OLEObject Type="Embed" ProgID="Visio.Drawing.15" ShapeID="_x0000_i1025" DrawAspect="Content" ObjectID="_1630745876" r:id="rId24"/>
        </w:object>
      </w:r>
    </w:p>
    <w:p w14:paraId="7546D93D" w14:textId="50D52AF4" w:rsidR="009D20E1" w:rsidRPr="004F54D4" w:rsidRDefault="009D20E1" w:rsidP="009D20E1">
      <w:pPr>
        <w:pStyle w:val="Caption"/>
        <w:jc w:val="center"/>
        <w:rPr>
          <w:lang w:eastAsia="zh-CN"/>
        </w:rPr>
      </w:pPr>
      <w:bookmarkStart w:id="54"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Pr="004F54D4">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54"/>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Again, Scaled Agile provides a framework for Continous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There are many tools for this such as Jenkins, AWS CodeDeploy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Standards development teams can use these technology to automate the deployment of standards to implementer forums, formal ISO Balloting and Publication processes and systems.  If Continuous Integration is fully utilized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55" w:name="_Toc15302653"/>
      <w:r w:rsidRPr="004F54D4">
        <w:t>Benefits</w:t>
      </w:r>
      <w:bookmarkEnd w:id="55"/>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56" w:name="_Toc15302654"/>
      <w:r w:rsidRPr="004F54D4">
        <w:t>Benefits to MBS Developer</w:t>
      </w:r>
      <w:bookmarkEnd w:id="56"/>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commentRangeStart w:id="57"/>
      <w:r w:rsidRPr="004F54D4">
        <w:rPr>
          <w:rFonts w:cs="Times New Roman"/>
          <w:color w:val="0000FF"/>
          <w:szCs w:val="24"/>
        </w:rPr>
        <w:t>Immediate feedback loop to detect and fix issues early</w:t>
      </w:r>
      <w:commentRangeEnd w:id="57"/>
      <w:r w:rsidR="007A72C1">
        <w:rPr>
          <w:rStyle w:val="CommentReference"/>
        </w:rPr>
        <w:commentReference w:id="57"/>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lastRenderedPageBreak/>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58"/>
      <w:r w:rsidRPr="006B6099">
        <w:rPr>
          <w:rFonts w:cs="Times New Roman"/>
          <w:color w:val="0000FF"/>
          <w:szCs w:val="24"/>
        </w:rPr>
        <w:t>reducing rework and wasted time</w:t>
      </w:r>
      <w:commentRangeEnd w:id="58"/>
      <w:r w:rsidRPr="006B6099">
        <w:rPr>
          <w:rFonts w:cs="Times New Roman"/>
          <w:szCs w:val="24"/>
        </w:rPr>
        <w:commentReference w:id="58"/>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lacklog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59" w:name="_Toc15302655"/>
      <w:r w:rsidRPr="004F54D4">
        <w:t>Benefit to Industry/</w:t>
      </w:r>
      <w:r w:rsidR="005D40D2" w:rsidRPr="004F54D4">
        <w:t>Enterprise</w:t>
      </w:r>
      <w:bookmarkEnd w:id="59"/>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60"/>
      <w:r>
        <w:rPr>
          <w:rFonts w:eastAsia="Times New Roman" w:cs="Times New Roman"/>
        </w:rPr>
        <w:t xml:space="preserve">involvedness </w:t>
      </w:r>
      <w:commentRangeEnd w:id="60"/>
      <w:r>
        <w:rPr>
          <w:rStyle w:val="CommentReference"/>
        </w:rPr>
        <w:commentReference w:id="60"/>
      </w:r>
      <w:r>
        <w:rPr>
          <w:rFonts w:eastAsia="Times New Roman" w:cs="Times New Roman"/>
        </w:rPr>
        <w:t xml:space="preserve">and load of work performed by the MBS developers (as seen in 4.1). </w:t>
      </w:r>
      <w:commentRangeStart w:id="61"/>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61"/>
      <w:r w:rsidR="004D0647">
        <w:rPr>
          <w:rStyle w:val="CommentReference"/>
        </w:rPr>
        <w:commentReference w:id="61"/>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62" w:name="_Toc15302656"/>
      <w:r w:rsidRPr="004F54D4">
        <w:t>Conclusion</w:t>
      </w:r>
      <w:bookmarkEnd w:id="62"/>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lastRenderedPageBreak/>
        <w:br w:type="page"/>
      </w:r>
    </w:p>
    <w:p w14:paraId="17D361B2" w14:textId="6DE39351" w:rsidR="006A6A53" w:rsidRDefault="006A6A53" w:rsidP="006A6A53">
      <w:pPr>
        <w:pStyle w:val="Heading1"/>
        <w:numPr>
          <w:ilvl w:val="0"/>
          <w:numId w:val="0"/>
        </w:numPr>
      </w:pPr>
      <w:bookmarkStart w:id="63" w:name="_Toc15302657"/>
      <w:commentRangeStart w:id="64"/>
      <w:commentRangeStart w:id="65"/>
      <w:r>
        <w:lastRenderedPageBreak/>
        <w:t>R</w:t>
      </w:r>
      <w:r w:rsidRPr="007E47A4">
        <w:t>eferences</w:t>
      </w:r>
      <w:commentRangeEnd w:id="64"/>
      <w:r>
        <w:rPr>
          <w:rStyle w:val="CommentReference"/>
          <w:rFonts w:asciiTheme="minorHAnsi" w:eastAsiaTheme="minorHAnsi" w:hAnsiTheme="minorHAnsi" w:cstheme="minorBidi"/>
          <w:b w:val="0"/>
        </w:rPr>
        <w:commentReference w:id="64"/>
      </w:r>
      <w:bookmarkEnd w:id="63"/>
      <w:commentRangeEnd w:id="65"/>
      <w:r w:rsidR="0068452C">
        <w:rPr>
          <w:rStyle w:val="CommentReference"/>
          <w:rFonts w:eastAsiaTheme="minorHAnsi" w:cstheme="minorBidi"/>
          <w:b w:val="0"/>
        </w:rPr>
        <w:commentReference w:id="65"/>
      </w:r>
    </w:p>
    <w:bookmarkStart w:id="66" w:name="bookmark0"/>
    <w:bookmarkStart w:id="67" w:name="bookmark1"/>
    <w:bookmarkEnd w:id="66"/>
    <w:bookmarkEnd w:id="67"/>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11"/>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5" w:history="1">
        <w:r w:rsidRPr="0068452C">
          <w:rPr>
            <w:highlight w:val="yellow"/>
          </w:rPr>
          <w:t>https://ieeexplore.ieee.org/abstract/document/6475408</w:t>
        </w:r>
      </w:hyperlink>
    </w:p>
    <w:p w14:paraId="02EED969" w14:textId="105A5826" w:rsidR="005B71DB" w:rsidRPr="0068452C" w:rsidRDefault="00FD47B9" w:rsidP="0068452C">
      <w:pPr>
        <w:pStyle w:val="ReferenceList"/>
        <w:ind w:left="630" w:hanging="450"/>
        <w:rPr>
          <w:highlight w:val="yellow"/>
        </w:rPr>
      </w:pPr>
      <w:hyperlink r:id="rId26" w:history="1">
        <w:r w:rsidR="005B71DB" w:rsidRPr="0068452C">
          <w:rPr>
            <w:highlight w:val="yellow"/>
          </w:rPr>
          <w:t>https://www.iso.org/files/live/sites/isoorg/files/archive/pdf/en/iso_strategy_2016-2020.pdf</w:t>
        </w:r>
      </w:hyperlink>
    </w:p>
    <w:p w14:paraId="38235443" w14:textId="26AC8955" w:rsidR="005B71DB" w:rsidRPr="0068452C" w:rsidRDefault="00FD47B9" w:rsidP="0068452C">
      <w:pPr>
        <w:pStyle w:val="ReferenceList"/>
        <w:ind w:left="630" w:hanging="450"/>
        <w:rPr>
          <w:highlight w:val="yellow"/>
        </w:rPr>
      </w:pPr>
      <w:hyperlink r:id="rId27"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FD47B9" w:rsidP="0068452C">
      <w:pPr>
        <w:pStyle w:val="ReferenceList"/>
        <w:ind w:left="630" w:hanging="450"/>
        <w:rPr>
          <w:highlight w:val="yellow"/>
        </w:rPr>
      </w:pPr>
      <w:hyperlink r:id="rId28" w:history="1">
        <w:r w:rsidR="005B71DB" w:rsidRPr="0068452C">
          <w:rPr>
            <w:highlight w:val="yellow"/>
          </w:rPr>
          <w:t>https://www.cax-if.org/</w:t>
        </w:r>
      </w:hyperlink>
    </w:p>
    <w:p w14:paraId="70DBE2B5" w14:textId="77777777" w:rsidR="005B71DB" w:rsidRPr="0068452C" w:rsidRDefault="00FD47B9" w:rsidP="0068452C">
      <w:pPr>
        <w:pStyle w:val="ReferenceList"/>
        <w:ind w:left="630" w:hanging="450"/>
        <w:rPr>
          <w:highlight w:val="yellow"/>
        </w:rPr>
      </w:pPr>
      <w:hyperlink r:id="rId29"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68" w:name="_Toc15302658"/>
      <w:r>
        <w:lastRenderedPageBreak/>
        <w:t>Appendix A: Supplemental Materials</w:t>
      </w:r>
      <w:bookmarkEnd w:id="68"/>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69" w:name="_Toc15302659"/>
      <w:r>
        <w:t xml:space="preserve">Appendix B: </w:t>
      </w:r>
      <w:r w:rsidR="005D40D2">
        <w:t>Term Bank</w:t>
      </w:r>
      <w:bookmarkEnd w:id="69"/>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70" w:name="_Toc15302660"/>
      <w:r>
        <w:t>Appendix C: Change Log</w:t>
      </w:r>
      <w:bookmarkEnd w:id="70"/>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Harvey (US), Melissa K" w:date="2019-08-01T12:15:00Z" w:initials="HMK">
    <w:p w14:paraId="4EC0EE07" w14:textId="57296583" w:rsidR="00440BB6" w:rsidRDefault="00440BB6">
      <w:pPr>
        <w:pStyle w:val="CommentText"/>
      </w:pPr>
      <w:r>
        <w:rPr>
          <w:rStyle w:val="CommentReference"/>
        </w:rPr>
        <w:annotationRef/>
      </w:r>
      <w:r>
        <w:t>Is this capitalized?</w:t>
      </w:r>
    </w:p>
  </w:comment>
  <w:comment w:id="2" w:author="Harvey (US), Melissa K" w:date="2019-08-01T12:42:00Z" w:initials="HMK">
    <w:p w14:paraId="2A085C94" w14:textId="7E6832AE" w:rsidR="007113FB" w:rsidRDefault="007113FB">
      <w:pPr>
        <w:pStyle w:val="CommentText"/>
      </w:pPr>
      <w:r>
        <w:rPr>
          <w:rStyle w:val="CommentReference"/>
        </w:rPr>
        <w:annotationRef/>
      </w:r>
      <w:r>
        <w:t>Sorry this is a super wordy sentence. I need some help editing it.</w:t>
      </w:r>
    </w:p>
  </w:comment>
  <w:comment w:id="4" w:author="Harvey (US), Melissa K" w:date="2019-08-01T13:21:00Z" w:initials="HMK">
    <w:p w14:paraId="43F59D26" w14:textId="04201CCF" w:rsidR="00EF394A" w:rsidRDefault="00EF394A">
      <w:pPr>
        <w:pStyle w:val="CommentText"/>
      </w:pPr>
      <w:r>
        <w:rPr>
          <w:rStyle w:val="CommentReference"/>
        </w:rPr>
        <w:annotationRef/>
      </w:r>
      <w:r>
        <w:t>Should these bet capitalized?</w:t>
      </w:r>
    </w:p>
  </w:comment>
  <w:comment w:id="8" w:author="Harvey (US), Melissa K" w:date="2019-09-23T12:04:00Z" w:initials="H(MK">
    <w:p w14:paraId="072B38A2" w14:textId="2CE8D39E" w:rsidR="00D34220" w:rsidRDefault="00D34220">
      <w:pPr>
        <w:pStyle w:val="CommentText"/>
      </w:pPr>
      <w:r>
        <w:rPr>
          <w:rStyle w:val="CommentReference"/>
        </w:rPr>
        <w:annotationRef/>
      </w:r>
      <w:r>
        <w:t>Every section/sub-section should end with a sentence transition to the next section.</w:t>
      </w:r>
    </w:p>
    <w:p w14:paraId="7B0B2372" w14:textId="0AF83602" w:rsidR="00D34220" w:rsidRDefault="00D34220">
      <w:pPr>
        <w:pStyle w:val="CommentText"/>
      </w:pPr>
    </w:p>
    <w:p w14:paraId="6F3C907D" w14:textId="5B8C8084" w:rsidR="00D34220" w:rsidRDefault="00D34220">
      <w:pPr>
        <w:pStyle w:val="CommentText"/>
      </w:pPr>
      <w:r>
        <w:t>Clearer section introductions are needed.</w:t>
      </w:r>
    </w:p>
  </w:comment>
  <w:comment w:id="21" w:author="Harvey (US), Melissa K" w:date="2019-07-24T15:29:00Z" w:initials="HMK">
    <w:p w14:paraId="57681A32" w14:textId="77777777" w:rsidR="00770C91" w:rsidRDefault="00770C91" w:rsidP="00CA4018">
      <w:pPr>
        <w:pStyle w:val="CommentText"/>
      </w:pPr>
      <w:r>
        <w:rPr>
          <w:rStyle w:val="CommentReference"/>
        </w:rPr>
        <w:annotationRef/>
      </w:r>
      <w:r>
        <w:t>“Many” is used many many times :p</w:t>
      </w:r>
    </w:p>
  </w:comment>
  <w:comment w:id="22" w:author="Harvey (US), Melissa K" w:date="2019-08-27T10:39:00Z" w:initials="HMK">
    <w:p w14:paraId="7606D9D4" w14:textId="6408730D" w:rsidR="004D3F48" w:rsidRDefault="004D3F48">
      <w:pPr>
        <w:pStyle w:val="CommentText"/>
      </w:pPr>
      <w:r>
        <w:rPr>
          <w:rStyle w:val="CommentReference"/>
        </w:rPr>
        <w:annotationRef/>
      </w:r>
      <w:r>
        <w:t>We need to scope this. Do we mean development teams or overall business teams across the industry. If it’s the second it directly conflicts with the first paragraph of this section.</w:t>
      </w:r>
    </w:p>
  </w:comment>
  <w:comment w:id="25" w:author="Sapp (US), Brandon" w:date="2019-07-18T20:57:00Z" w:initials="S(B">
    <w:p w14:paraId="4FC1E0A1" w14:textId="77777777" w:rsidR="00770C91" w:rsidRDefault="00770C91" w:rsidP="00CA4018">
      <w:pPr>
        <w:pStyle w:val="CommentText"/>
      </w:pPr>
      <w:r>
        <w:rPr>
          <w:rStyle w:val="CommentReference"/>
        </w:rPr>
        <w:annotationRef/>
      </w:r>
      <w:r>
        <w:t>Add Benefit numbers</w:t>
      </w:r>
    </w:p>
  </w:comment>
  <w:comment w:id="38" w:author="Sapp (US), Brandon" w:date="2019-07-18T21:06:00Z" w:initials="S(B">
    <w:p w14:paraId="5BD372FA" w14:textId="77777777" w:rsidR="00770C91" w:rsidRDefault="00770C91" w:rsidP="00CA4018">
      <w:pPr>
        <w:pStyle w:val="CommentText"/>
      </w:pPr>
      <w:r>
        <w:rPr>
          <w:rStyle w:val="CommentReference"/>
        </w:rPr>
        <w:annotationRef/>
      </w:r>
      <w:r>
        <w:t>Add benefit numbers</w:t>
      </w:r>
    </w:p>
  </w:comment>
  <w:comment w:id="42" w:author="Harvey (US), Melissa K" w:date="2019-07-24T15:21:00Z" w:initials="HMK">
    <w:p w14:paraId="6B4B29E0" w14:textId="77777777" w:rsidR="00770C91" w:rsidRDefault="00770C91" w:rsidP="00CA4018">
      <w:pPr>
        <w:pStyle w:val="CommentText"/>
      </w:pPr>
      <w:r>
        <w:rPr>
          <w:rStyle w:val="CommentReference"/>
        </w:rPr>
        <w:annotationRef/>
      </w:r>
      <w:r>
        <w:t>This sentence reads a little weird. How about something like this:</w:t>
      </w:r>
    </w:p>
    <w:p w14:paraId="3D9273A8" w14:textId="77777777" w:rsidR="00770C91" w:rsidRDefault="00770C91" w:rsidP="00CA4018">
      <w:pPr>
        <w:pStyle w:val="CommentText"/>
      </w:pPr>
    </w:p>
    <w:p w14:paraId="366BC27B" w14:textId="77777777" w:rsidR="00770C91" w:rsidRDefault="00770C91" w:rsidP="00CA4018">
      <w:pPr>
        <w:pStyle w:val="CommentText"/>
      </w:pPr>
      <w:r>
        <w:t>There are several steps a team can take to actively manage a backlog such as establishing a prioritized ranking and defining aproduct owner/manager role.</w:t>
      </w:r>
    </w:p>
  </w:comment>
  <w:comment w:id="49" w:author="Harvey (US), Melissa K [2]" w:date="2019-08-14T10:41:00Z" w:initials="HMK">
    <w:p w14:paraId="1D1F7271" w14:textId="77777777" w:rsidR="00E5338D" w:rsidRDefault="00E5338D" w:rsidP="00E5338D">
      <w:pPr>
        <w:pStyle w:val="CommentText"/>
      </w:pPr>
      <w:r>
        <w:rPr>
          <w:rStyle w:val="CommentReference"/>
        </w:rPr>
        <w:annotationRef/>
      </w:r>
      <w:r>
        <w:t>While this is an interesting point I do not see the relevance of it being tied into the rest of the conversation.</w:t>
      </w:r>
    </w:p>
  </w:comment>
  <w:comment w:id="50" w:author="Harvey (US), Melissa K [2]" w:date="2019-08-14T10:47:00Z" w:initials="HMK">
    <w:p w14:paraId="77D22279" w14:textId="77777777" w:rsidR="00E5338D" w:rsidRDefault="00E5338D"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53" w:author="Sapp (US), Brandon" w:date="2019-07-19T14:16:00Z" w:initials="S(B">
    <w:p w14:paraId="0A855649" w14:textId="77777777" w:rsidR="00770C91" w:rsidRDefault="00770C91" w:rsidP="009D20E1">
      <w:pPr>
        <w:pStyle w:val="CommentText"/>
      </w:pPr>
      <w:r>
        <w:rPr>
          <w:rStyle w:val="CommentReference"/>
        </w:rPr>
        <w:annotationRef/>
      </w:r>
      <w:r>
        <w:t>Is this a true statement?</w:t>
      </w:r>
    </w:p>
  </w:comment>
  <w:comment w:id="57" w:author="Harvey (US), Melissa K" w:date="2019-09-23T12:02:00Z" w:initials="H(MK">
    <w:p w14:paraId="7F5544BB" w14:textId="58083ACD" w:rsidR="007A72C1" w:rsidRDefault="007A72C1">
      <w:pPr>
        <w:pStyle w:val="CommentText"/>
      </w:pPr>
      <w:r>
        <w:rPr>
          <w:rStyle w:val="CommentReference"/>
        </w:rPr>
        <w:annotationRef/>
      </w:r>
      <w:r>
        <w:rPr>
          <w:rStyle w:val="CommentReference"/>
        </w:rPr>
        <w:t>9/23 meeting feedback: this is an ambiguous benefit. Can we be clearer?</w:t>
      </w:r>
    </w:p>
  </w:comment>
  <w:comment w:id="58" w:author="Harvey (US), Melissa K" w:date="2019-07-29T10:19:00Z" w:initials="HMK">
    <w:p w14:paraId="4CDE723E" w14:textId="77777777" w:rsidR="006B6099" w:rsidRDefault="006B6099" w:rsidP="006B6099">
      <w:pPr>
        <w:pStyle w:val="CommentText"/>
      </w:pPr>
      <w:r>
        <w:rPr>
          <w:rStyle w:val="CommentReference"/>
        </w:rPr>
        <w:annotationRef/>
      </w:r>
      <w:r>
        <w:t>I wonder if there is any way we can quantify this to some degree. Any stats out there?</w:t>
      </w:r>
    </w:p>
  </w:comment>
  <w:comment w:id="60" w:author="Harvey (US), Melissa K" w:date="2019-09-17T15:33:00Z" w:initials="H(MK">
    <w:p w14:paraId="2EAEA6A7" w14:textId="77777777" w:rsidR="006B6099" w:rsidRDefault="006B6099" w:rsidP="006B6099">
      <w:pPr>
        <w:pStyle w:val="CommentText"/>
      </w:pPr>
      <w:r>
        <w:rPr>
          <w:rStyle w:val="CommentReference"/>
        </w:rPr>
        <w:annotationRef/>
      </w:r>
      <w:r>
        <w:t>Redundant word usage</w:t>
      </w:r>
    </w:p>
  </w:comment>
  <w:comment w:id="61" w:author="Harvey (US), Melissa K" w:date="2019-09-23T10:26:00Z" w:initials="H(MK">
    <w:p w14:paraId="29BEB716" w14:textId="26B871CC" w:rsidR="004D0647" w:rsidRDefault="004D0647">
      <w:pPr>
        <w:pStyle w:val="CommentText"/>
      </w:pPr>
      <w:r>
        <w:rPr>
          <w:rStyle w:val="CommentReference"/>
        </w:rPr>
        <w:annotationRef/>
      </w:r>
      <w:r>
        <w:t>Reworded this to read a little easier.</w:t>
      </w:r>
    </w:p>
  </w:comment>
  <w:comment w:id="64" w:author="Miller, Kathryn M. (Fed)" w:date="2016-12-05T10:03:00Z" w:initials="MKM(">
    <w:p w14:paraId="55F682F2" w14:textId="6AC0F512" w:rsidR="00770C91" w:rsidRDefault="00770C91"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BibTeX reference style files from </w:t>
      </w:r>
      <w:r w:rsidRPr="00D23615">
        <w:t>tinyurl.com/</w:t>
      </w:r>
      <w:r>
        <w:t xml:space="preserve">techpubsnist </w:t>
      </w:r>
    </w:p>
    <w:p w14:paraId="6D0A5BDF" w14:textId="77777777" w:rsidR="00770C91" w:rsidRDefault="00770C91" w:rsidP="006A6A53">
      <w:pPr>
        <w:pStyle w:val="CommentText"/>
      </w:pPr>
    </w:p>
  </w:comment>
  <w:comment w:id="65" w:author="Harvey (US), Melissa K" w:date="2019-07-29T14:39:00Z" w:initials="HMK">
    <w:p w14:paraId="7574C059" w14:textId="06C1B8DE" w:rsidR="0068452C" w:rsidRDefault="0068452C">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EC0EE07" w15:done="0"/>
  <w15:commentEx w15:paraId="2A085C94" w15:done="0"/>
  <w15:commentEx w15:paraId="43F59D26" w15:done="0"/>
  <w15:commentEx w15:paraId="6F3C907D" w15:done="0"/>
  <w15:commentEx w15:paraId="57681A32" w15:done="0"/>
  <w15:commentEx w15:paraId="7606D9D4" w15:done="0"/>
  <w15:commentEx w15:paraId="4FC1E0A1" w15:done="0"/>
  <w15:commentEx w15:paraId="5BD372FA" w15:done="0"/>
  <w15:commentEx w15:paraId="366BC27B" w15:done="0"/>
  <w15:commentEx w15:paraId="1D1F7271" w15:done="0"/>
  <w15:commentEx w15:paraId="77D22279" w15:done="0"/>
  <w15:commentEx w15:paraId="0A855649" w15:done="0"/>
  <w15:commentEx w15:paraId="7F5544BB" w15:done="0"/>
  <w15:commentEx w15:paraId="4CDE723E" w15:done="0"/>
  <w15:commentEx w15:paraId="2EAEA6A7" w15:done="0"/>
  <w15:commentEx w15:paraId="29BEB716"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57681A32" w16cid:durableId="21335353"/>
  <w16cid:commentId w16cid:paraId="7606D9D4" w16cid:durableId="21335354"/>
  <w16cid:commentId w16cid:paraId="4FC1E0A1" w16cid:durableId="21335355"/>
  <w16cid:commentId w16cid:paraId="5BD372FA" w16cid:durableId="21335356"/>
  <w16cid:commentId w16cid:paraId="366BC27B" w16cid:durableId="21335357"/>
  <w16cid:commentId w16cid:paraId="1D1F7271" w16cid:durableId="2129DB14"/>
  <w16cid:commentId w16cid:paraId="77D22279" w16cid:durableId="2129DB15"/>
  <w16cid:commentId w16cid:paraId="0A855649" w16cid:durableId="21335358"/>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ADE6E9" w14:textId="77777777" w:rsidR="00FD47B9" w:rsidRDefault="00FD47B9" w:rsidP="009040A6">
      <w:r>
        <w:separator/>
      </w:r>
    </w:p>
  </w:endnote>
  <w:endnote w:type="continuationSeparator" w:id="0">
    <w:p w14:paraId="1E87F7A6" w14:textId="77777777" w:rsidR="00FD47B9" w:rsidRDefault="00FD47B9"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42A815" w14:textId="77777777" w:rsidR="00770C91" w:rsidRDefault="00770C91" w:rsidP="00770C91">
    <w:pPr>
      <w:pStyle w:val="Footer"/>
    </w:pPr>
  </w:p>
  <w:p w14:paraId="3A36D6FD" w14:textId="77777777" w:rsidR="00770C91" w:rsidRDefault="00770C91"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1F62D5" w14:textId="77777777" w:rsidR="00770C91" w:rsidRDefault="00770C91">
    <w:pPr>
      <w:pStyle w:val="Footer"/>
      <w:jc w:val="center"/>
    </w:pPr>
  </w:p>
  <w:p w14:paraId="691F6DC0" w14:textId="77777777" w:rsidR="00770C91" w:rsidRDefault="00770C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1714558"/>
      <w:docPartObj>
        <w:docPartGallery w:val="Page Numbers (Bottom of Page)"/>
        <w:docPartUnique/>
      </w:docPartObj>
    </w:sdtPr>
    <w:sdtEndPr>
      <w:rPr>
        <w:noProof/>
      </w:rPr>
    </w:sdtEndPr>
    <w:sdtContent>
      <w:p w14:paraId="75295996" w14:textId="3BC3A785" w:rsidR="00770C91" w:rsidRDefault="00770C91" w:rsidP="00996B57">
        <w:pPr>
          <w:pStyle w:val="Footer"/>
          <w:jc w:val="center"/>
        </w:pPr>
        <w:r>
          <w:fldChar w:fldCharType="begin"/>
        </w:r>
        <w:r>
          <w:instrText xml:space="preserve"> PAGE   \* MERGEFORMAT </w:instrText>
        </w:r>
        <w:r>
          <w:fldChar w:fldCharType="separate"/>
        </w:r>
        <w:r w:rsidR="003277E2">
          <w:rPr>
            <w:noProof/>
          </w:rPr>
          <w:t>7</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7540192"/>
      <w:docPartObj>
        <w:docPartGallery w:val="Page Numbers (Bottom of Page)"/>
        <w:docPartUnique/>
      </w:docPartObj>
    </w:sdtPr>
    <w:sdtEndPr>
      <w:rPr>
        <w:noProof/>
      </w:rPr>
    </w:sdtEndPr>
    <w:sdtContent>
      <w:p w14:paraId="2AE92052" w14:textId="77777777" w:rsidR="00770C91" w:rsidRDefault="00770C91"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DA362C" w14:textId="77777777" w:rsidR="00FD47B9" w:rsidRDefault="00FD47B9" w:rsidP="009040A6">
      <w:r>
        <w:separator/>
      </w:r>
    </w:p>
  </w:footnote>
  <w:footnote w:type="continuationSeparator" w:id="0">
    <w:p w14:paraId="7E8B4AF3" w14:textId="77777777" w:rsidR="00FD47B9" w:rsidRDefault="00FD47B9"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E6E6A2" w14:textId="77777777" w:rsidR="00770C91" w:rsidRPr="00F32A0A" w:rsidRDefault="00770C91"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" fillcolor="white [3201]" stroked="f" strokeweight=".5pt">
              <v:textbox style="layout-flow:vertical">
                <w:txbxContent>
                  <w:p w14:paraId="729BFB35" w14:textId="1851798F" w:rsidR="00770C91" w:rsidRPr="004B64E3" w:rsidRDefault="00770C91"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770C91" w:rsidRPr="004B64E3" w:rsidRDefault="00770C91"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770C91" w:rsidRPr="00F32A0A" w:rsidRDefault="00770C91">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EF3BE" w14:textId="77777777" w:rsidR="00770C91" w:rsidRPr="00996B57" w:rsidRDefault="00770C91"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arvey (US), Melissa K">
    <w15:presenceInfo w15:providerId="AD" w15:userId="S-1-5-21-2025429265-1303643608-1417001333-1006850"/>
  </w15:person>
  <w15:person w15:author="Sapp (US), Brandon">
    <w15:presenceInfo w15:providerId="AD" w15:userId="S-1-5-21-2025429265-1303643608-1417001333-735493"/>
  </w15:person>
  <w15:person w15:author="Harvey (US), Melissa K [2]">
    <w15:presenceInfo w15:providerId="AD" w15:userId="S-1-5-21-2025429265-1303643608-1417001333-1006850"/>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ACC"/>
    <w:rsid w:val="00010A67"/>
    <w:rsid w:val="00032231"/>
    <w:rsid w:val="0003525D"/>
    <w:rsid w:val="000368EC"/>
    <w:rsid w:val="000533D5"/>
    <w:rsid w:val="00055D62"/>
    <w:rsid w:val="00056510"/>
    <w:rsid w:val="00062FF4"/>
    <w:rsid w:val="000A4467"/>
    <w:rsid w:val="000D6B3F"/>
    <w:rsid w:val="000F41EB"/>
    <w:rsid w:val="001024F6"/>
    <w:rsid w:val="00132182"/>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3277E2"/>
    <w:rsid w:val="003331DA"/>
    <w:rsid w:val="00367694"/>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B64E3"/>
    <w:rsid w:val="004D0647"/>
    <w:rsid w:val="004D2332"/>
    <w:rsid w:val="004D3F48"/>
    <w:rsid w:val="004E1ACC"/>
    <w:rsid w:val="004F54D4"/>
    <w:rsid w:val="00500ECB"/>
    <w:rsid w:val="00507914"/>
    <w:rsid w:val="0051023F"/>
    <w:rsid w:val="00571258"/>
    <w:rsid w:val="00593CC9"/>
    <w:rsid w:val="005B71DB"/>
    <w:rsid w:val="005D40D2"/>
    <w:rsid w:val="005E36CB"/>
    <w:rsid w:val="005E6606"/>
    <w:rsid w:val="0062711F"/>
    <w:rsid w:val="00656DE1"/>
    <w:rsid w:val="00667113"/>
    <w:rsid w:val="0068452C"/>
    <w:rsid w:val="006A628C"/>
    <w:rsid w:val="006A6A53"/>
    <w:rsid w:val="006B6099"/>
    <w:rsid w:val="006C6E0E"/>
    <w:rsid w:val="006D1C8E"/>
    <w:rsid w:val="006D4464"/>
    <w:rsid w:val="006F2678"/>
    <w:rsid w:val="007113FB"/>
    <w:rsid w:val="0071350F"/>
    <w:rsid w:val="00721533"/>
    <w:rsid w:val="0073279C"/>
    <w:rsid w:val="00736370"/>
    <w:rsid w:val="00770C91"/>
    <w:rsid w:val="007A72C1"/>
    <w:rsid w:val="007E4C44"/>
    <w:rsid w:val="008115C3"/>
    <w:rsid w:val="008161B7"/>
    <w:rsid w:val="00832A6F"/>
    <w:rsid w:val="00855F52"/>
    <w:rsid w:val="0088396A"/>
    <w:rsid w:val="008A7D2A"/>
    <w:rsid w:val="008F3458"/>
    <w:rsid w:val="009040A6"/>
    <w:rsid w:val="0094588D"/>
    <w:rsid w:val="00950E5A"/>
    <w:rsid w:val="00957813"/>
    <w:rsid w:val="00964B27"/>
    <w:rsid w:val="009937A4"/>
    <w:rsid w:val="00996B57"/>
    <w:rsid w:val="009D20E1"/>
    <w:rsid w:val="00A47FD6"/>
    <w:rsid w:val="00A5309B"/>
    <w:rsid w:val="00A56445"/>
    <w:rsid w:val="00A61223"/>
    <w:rsid w:val="00AD133A"/>
    <w:rsid w:val="00AE5475"/>
    <w:rsid w:val="00B471B6"/>
    <w:rsid w:val="00B50055"/>
    <w:rsid w:val="00B60090"/>
    <w:rsid w:val="00B72890"/>
    <w:rsid w:val="00B8228B"/>
    <w:rsid w:val="00BB277F"/>
    <w:rsid w:val="00C04CAA"/>
    <w:rsid w:val="00C053D2"/>
    <w:rsid w:val="00C20354"/>
    <w:rsid w:val="00C40094"/>
    <w:rsid w:val="00C472C4"/>
    <w:rsid w:val="00C852AE"/>
    <w:rsid w:val="00CA4018"/>
    <w:rsid w:val="00CC548F"/>
    <w:rsid w:val="00D23615"/>
    <w:rsid w:val="00D25C59"/>
    <w:rsid w:val="00D34220"/>
    <w:rsid w:val="00D34901"/>
    <w:rsid w:val="00D4627E"/>
    <w:rsid w:val="00D90499"/>
    <w:rsid w:val="00D96505"/>
    <w:rsid w:val="00DD6A4F"/>
    <w:rsid w:val="00E5338D"/>
    <w:rsid w:val="00E71546"/>
    <w:rsid w:val="00E90ACB"/>
    <w:rsid w:val="00EB629D"/>
    <w:rsid w:val="00EF394A"/>
    <w:rsid w:val="00F2340C"/>
    <w:rsid w:val="00F274A8"/>
    <w:rsid w:val="00F32A0A"/>
    <w:rsid w:val="00F36244"/>
    <w:rsid w:val="00F60090"/>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yperlink" Target="https://www.iso.org/files/live/sites/isoorg/files/archive/pdf/en/iso_strategy_2016-2020.pdf" TargetMode="Externa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footer" Target="footer4.xml"/><Relationship Id="rId25" Type="http://schemas.openxmlformats.org/officeDocument/2006/relationships/hyperlink" Target="https://ieeexplore.ieee.org/abstract/document/6475408" TargetMode="External"/><Relationship Id="rId33"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png"/><Relationship Id="rId29" Type="http://schemas.openxmlformats.org/officeDocument/2006/relationships/hyperlink" Target="https://www.cio.com/article/3304276/speed-adaptation-and-the-pace-of-chang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hyperlink" Target="https://www.cax-if.org/" TargetMode="External"/><Relationship Id="rId10" Type="http://schemas.openxmlformats.org/officeDocument/2006/relationships/footer" Target="footer1.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1.xml"/><Relationship Id="rId22" Type="http://schemas.openxmlformats.org/officeDocument/2006/relationships/image" Target="media/image7.png"/><Relationship Id="rId27" Type="http://schemas.openxmlformats.org/officeDocument/2006/relationships/hyperlink" Target="https://www.iso.org/files/live/sites/isoorg/files/developing_standards/docs/en/Target_date_planner_4_ISO_standards_development_tracks_2017.pdf"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676F58-722A-4D53-87BC-5FEEEA7C1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TotalTime>
  <Pages>23</Pages>
  <Words>9451</Words>
  <Characters>53876</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32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Harvey (US), Melissa K</cp:lastModifiedBy>
  <cp:revision>27</cp:revision>
  <cp:lastPrinted>2012-04-03T18:56:00Z</cp:lastPrinted>
  <dcterms:created xsi:type="dcterms:W3CDTF">2019-07-29T20:07:00Z</dcterms:created>
  <dcterms:modified xsi:type="dcterms:W3CDTF">2019-09-23T19:12:00Z</dcterms:modified>
</cp:coreProperties>
</file>